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4FA9" w:rsidRDefault="00397D15">
      <w:r>
        <w:object w:dxaOrig="16140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5.5pt" o:ole="">
            <v:imagedata r:id="rId4" o:title=""/>
          </v:shape>
          <o:OLEObject Type="Embed" ProgID="Visio.Drawing.15" ShapeID="_x0000_i1025" DrawAspect="Content" ObjectID="_1528310359" r:id="rId5"/>
        </w:object>
      </w:r>
      <w:bookmarkStart w:id="0" w:name="_GoBack"/>
      <w:bookmarkEnd w:id="0"/>
    </w:p>
    <w:sectPr w:rsidR="00FE4FA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D15"/>
    <w:rsid w:val="00397D15"/>
    <w:rsid w:val="00FE4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A3A5C88-2D12-4AC2-9522-A3832A1BC8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umuri, Venkata Sasidhar (UMKC-Student)</dc:creator>
  <cp:keywords/>
  <dc:description/>
  <cp:lastModifiedBy>Kanumuri, Venkata Sasidhar (UMKC-Student)</cp:lastModifiedBy>
  <cp:revision>1</cp:revision>
  <dcterms:created xsi:type="dcterms:W3CDTF">2016-06-25T02:45:00Z</dcterms:created>
  <dcterms:modified xsi:type="dcterms:W3CDTF">2016-06-25T02:53:00Z</dcterms:modified>
</cp:coreProperties>
</file>